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glossary/document.xml" ContentType="application/vnd.openxmlformats-officedocument.wordprocessingml.document.glossary+xml"/>
  <Override PartName="/word/settings.xml" ContentType="application/vnd.openxmlformats-officedocument.wordprocessingml.settings+xml"/>
  <Override PartName="/word/glossary/settings.xml" ContentType="application/vnd.openxmlformats-officedocument.wordprocessingml.setting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glossary/styles.xml" ContentType="application/vnd.openxmlformats-officedocument.wordprocessingml.styles+xml"/>
  <Override PartName="/word/glossary/fontTable.xml" ContentType="application/vnd.openxmlformats-officedocument.wordprocessingml.fontTable+xml"/>
  <Override PartName="/word/glossary/webSettings.xml" ContentType="application/vnd.openxmlformats-officedocument.wordprocessingml.web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tag w:val="UnofficialTitle"/>
        <w:id w:val="1117723590"/>
        <w:placeholder>
          <w:docPart w:val="1B8FA6578AD543A68782C995A98B6D7B"/>
        </w:placeholder>
        <w:dataBinding w:prefixMappings="xmlns:gbs='http://www.software-innovation.no/growBusinessDocument'" w:xpath="/gbs:GrowBusinessDocument/gbs:UnofficialTitle[@gbs:key='1117723590']" w:storeItemID="{79F27E50-EA08-4419-9A07-775FFCF5C91C}"/>
        <w:text/>
      </w:sdtPr>
      <w:sdtContent>
        <w:p w:rsidR="0049233F" w:rsidRDefault="0049233F" w:rsidP="0049233F">
          <w:pPr>
            <w:pStyle w:val="Tittel"/>
            <w:rPr>
              <w:rFonts w:eastAsia="Times New Roman" w:cs="Times New Roman"/>
              <w:b/>
              <w:sz w:val="20"/>
              <w:szCs w:val="20"/>
            </w:rPr>
          </w:pPr>
          <w:r>
            <w:t>Posisjonering av mobiltelefoner i vegtunneler</w:t>
          </w:r>
        </w:p>
      </w:sdtContent>
    </w:sdt>
    <w:p w:rsidR="0049233F" w:rsidRDefault="0049233F" w:rsidP="0049233F">
      <w:bookmarkStart w:id="0" w:name="_GoBack"/>
      <w:bookmarkEnd w:id="0"/>
    </w:p>
    <w:p w:rsidR="0049233F" w:rsidRDefault="0049233F" w:rsidP="0049233F">
      <w:r>
        <w:t>I følge data fra Telenor og Telia (januar 2018) er dekning for mobiltelefoni i vegtunneler som angitt i tabellen under. Dataene er oppgitt til å være &gt;95% korrekte.</w:t>
      </w:r>
    </w:p>
    <w:p w:rsidR="0049233F" w:rsidRDefault="0049233F" w:rsidP="0049233F"/>
    <w:tbl>
      <w:tblPr>
        <w:tblW w:w="3571" w:type="dxa"/>
        <w:tblInd w:w="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8"/>
        <w:gridCol w:w="709"/>
        <w:gridCol w:w="765"/>
        <w:gridCol w:w="689"/>
      </w:tblGrid>
      <w:tr w:rsidR="0049233F" w:rsidRPr="005B03E1" w:rsidTr="00C62769">
        <w:trPr>
          <w:trHeight w:val="270"/>
        </w:trPr>
        <w:tc>
          <w:tcPr>
            <w:tcW w:w="14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>
              <w:rPr>
                <w:rFonts w:ascii="Calibri" w:hAnsi="Calibri"/>
                <w:color w:val="000000"/>
                <w:lang w:eastAsia="nb-NO"/>
              </w:rPr>
              <w:t>Tunnel lengde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Base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Rep</w:t>
            </w:r>
          </w:p>
        </w:tc>
        <w:tc>
          <w:tcPr>
            <w:tcW w:w="68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Tot</w:t>
            </w:r>
          </w:p>
        </w:tc>
      </w:tr>
      <w:tr w:rsidR="0049233F" w:rsidRPr="005B03E1" w:rsidTr="00C62769">
        <w:trPr>
          <w:trHeight w:val="255"/>
        </w:trPr>
        <w:tc>
          <w:tcPr>
            <w:tcW w:w="140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&gt;5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156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232</w:t>
            </w:r>
          </w:p>
        </w:tc>
        <w:tc>
          <w:tcPr>
            <w:tcW w:w="68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388</w:t>
            </w:r>
          </w:p>
        </w:tc>
      </w:tr>
      <w:tr w:rsidR="0049233F" w:rsidRPr="005B03E1" w:rsidTr="00C62769">
        <w:trPr>
          <w:trHeight w:val="270"/>
        </w:trPr>
        <w:tc>
          <w:tcPr>
            <w:tcW w:w="140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 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40 %</w:t>
            </w:r>
          </w:p>
        </w:tc>
        <w:tc>
          <w:tcPr>
            <w:tcW w:w="76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60 %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 </w:t>
            </w:r>
          </w:p>
        </w:tc>
      </w:tr>
      <w:tr w:rsidR="0049233F" w:rsidRPr="005B03E1" w:rsidTr="00C62769">
        <w:trPr>
          <w:trHeight w:val="255"/>
        </w:trPr>
        <w:tc>
          <w:tcPr>
            <w:tcW w:w="140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&gt;10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114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139</w:t>
            </w:r>
          </w:p>
        </w:tc>
        <w:tc>
          <w:tcPr>
            <w:tcW w:w="68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253</w:t>
            </w:r>
          </w:p>
        </w:tc>
      </w:tr>
      <w:tr w:rsidR="0049233F" w:rsidRPr="005B03E1" w:rsidTr="00C62769">
        <w:trPr>
          <w:trHeight w:val="270"/>
        </w:trPr>
        <w:tc>
          <w:tcPr>
            <w:tcW w:w="140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 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45 %</w:t>
            </w:r>
          </w:p>
        </w:tc>
        <w:tc>
          <w:tcPr>
            <w:tcW w:w="76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55 %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 </w:t>
            </w:r>
          </w:p>
        </w:tc>
      </w:tr>
      <w:tr w:rsidR="0049233F" w:rsidRPr="005B03E1" w:rsidTr="00C62769">
        <w:trPr>
          <w:trHeight w:val="255"/>
        </w:trPr>
        <w:tc>
          <w:tcPr>
            <w:tcW w:w="140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&gt;19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75</w:t>
            </w:r>
          </w:p>
        </w:tc>
        <w:tc>
          <w:tcPr>
            <w:tcW w:w="76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58</w:t>
            </w:r>
          </w:p>
        </w:tc>
        <w:tc>
          <w:tcPr>
            <w:tcW w:w="68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133</w:t>
            </w:r>
          </w:p>
        </w:tc>
      </w:tr>
      <w:tr w:rsidR="0049233F" w:rsidRPr="005B03E1" w:rsidTr="00C62769">
        <w:trPr>
          <w:trHeight w:val="270"/>
        </w:trPr>
        <w:tc>
          <w:tcPr>
            <w:tcW w:w="140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 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56 %</w:t>
            </w:r>
          </w:p>
        </w:tc>
        <w:tc>
          <w:tcPr>
            <w:tcW w:w="76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44 %</w:t>
            </w:r>
          </w:p>
        </w:tc>
        <w:tc>
          <w:tcPr>
            <w:tcW w:w="6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9233F" w:rsidRPr="005B03E1" w:rsidRDefault="0049233F" w:rsidP="00C62769">
            <w:pPr>
              <w:jc w:val="center"/>
              <w:rPr>
                <w:rFonts w:ascii="Calibri" w:hAnsi="Calibri"/>
                <w:color w:val="000000"/>
                <w:lang w:eastAsia="nb-NO"/>
              </w:rPr>
            </w:pPr>
            <w:r w:rsidRPr="005B03E1">
              <w:rPr>
                <w:rFonts w:ascii="Calibri" w:hAnsi="Calibri"/>
                <w:color w:val="000000"/>
                <w:lang w:eastAsia="nb-NO"/>
              </w:rPr>
              <w:t> </w:t>
            </w:r>
          </w:p>
        </w:tc>
      </w:tr>
    </w:tbl>
    <w:p w:rsidR="0049233F" w:rsidRDefault="0049233F" w:rsidP="0049233F"/>
    <w:p w:rsidR="0049233F" w:rsidRDefault="0049233F" w:rsidP="0049233F">
      <w:r>
        <w:t xml:space="preserve">Det er ikke oppgitt om tunneler med basestasjon er tilkoplet som en egen </w:t>
      </w:r>
      <w:r w:rsidRPr="00946ED2">
        <w:rPr>
          <w:i/>
        </w:rPr>
        <w:t>sektor</w:t>
      </w:r>
      <w:r>
        <w:t xml:space="preserve"> under basestasjonen. Dette har vesentlig betydning for å bestemme om en mobiltelefon er inne i en tunnel.</w:t>
      </w:r>
    </w:p>
    <w:p w:rsidR="0049233F" w:rsidRDefault="0049233F" w:rsidP="0049233F"/>
    <w:p w:rsidR="0049233F" w:rsidRDefault="0049233F" w:rsidP="0049233F"/>
    <w:p w:rsidR="0049233F" w:rsidRPr="00946ED2" w:rsidRDefault="0049233F" w:rsidP="0049233F">
      <w:pPr>
        <w:rPr>
          <w:b/>
        </w:rPr>
      </w:pPr>
      <w:r w:rsidRPr="00946ED2">
        <w:rPr>
          <w:b/>
        </w:rPr>
        <w:t>Nødstrøm</w:t>
      </w:r>
    </w:p>
    <w:p w:rsidR="0049233F" w:rsidRDefault="0049233F" w:rsidP="0049233F">
      <w:r>
        <w:t xml:space="preserve">Telenor oppgir at basestasjoner i tunneler har nødstrøm fra 0 til 6,5 timer. Telia oppgir at deres basestasjoner for tunneler har nødstrøm i 15 min. </w:t>
      </w:r>
      <w:proofErr w:type="spellStart"/>
      <w:r>
        <w:t>Repeatere</w:t>
      </w:r>
      <w:proofErr w:type="spellEnd"/>
      <w:r>
        <w:t xml:space="preserve"> har ikke nødstrøm.</w:t>
      </w:r>
    </w:p>
    <w:p w:rsidR="0049233F" w:rsidRDefault="0049233F" w:rsidP="0049233F"/>
    <w:p w:rsidR="0049233F" w:rsidRDefault="0049233F" w:rsidP="0049233F">
      <w:r>
        <w:t xml:space="preserve">Ved strømutfall i tunnel vil det ikke være mobiltelefon dekning i vegtunneler som er dekket med </w:t>
      </w:r>
      <w:proofErr w:type="spellStart"/>
      <w:r>
        <w:t>repeatere</w:t>
      </w:r>
      <w:proofErr w:type="spellEnd"/>
      <w:r>
        <w:t>. Det er stor usikkerhet om det vil være dekning i tunneler med basestasjoner i mer enn 15 min etter strømutfall.</w:t>
      </w:r>
    </w:p>
    <w:p w:rsidR="0049233F" w:rsidRDefault="0049233F" w:rsidP="0049233F"/>
    <w:p w:rsidR="0049233F" w:rsidRDefault="0049233F" w:rsidP="0049233F">
      <w:pPr>
        <w:rPr>
          <w:b/>
        </w:rPr>
      </w:pPr>
      <w:r>
        <w:rPr>
          <w:b/>
        </w:rPr>
        <w:br w:type="page"/>
      </w:r>
    </w:p>
    <w:p w:rsidR="0049233F" w:rsidRPr="00946ED2" w:rsidRDefault="0049233F" w:rsidP="0049233F">
      <w:pPr>
        <w:rPr>
          <w:b/>
        </w:rPr>
      </w:pPr>
      <w:r>
        <w:rPr>
          <w:b/>
        </w:rPr>
        <w:lastRenderedPageBreak/>
        <w:t>Posisjonering av mobiltelefoner</w:t>
      </w:r>
      <w:r w:rsidRPr="00946ED2">
        <w:rPr>
          <w:b/>
        </w:rPr>
        <w:t xml:space="preserve"> i vegtunneler</w:t>
      </w:r>
    </w:p>
    <w:p w:rsidR="0049233F" w:rsidRDefault="0049233F" w:rsidP="0049233F">
      <w:r>
        <w:t>BTS</w:t>
      </w:r>
      <w:r>
        <w:tab/>
        <w:t xml:space="preserve">Base Station </w:t>
      </w:r>
      <w:proofErr w:type="spellStart"/>
      <w:r>
        <w:t>Tranceiver</w:t>
      </w:r>
      <w:proofErr w:type="spellEnd"/>
      <w:r>
        <w:t>, basestasjon</w:t>
      </w:r>
    </w:p>
    <w:p w:rsidR="0049233F" w:rsidRDefault="0049233F" w:rsidP="0049233F">
      <w:r>
        <w:t>MS</w:t>
      </w:r>
      <w:r>
        <w:tab/>
        <w:t>Mobile Station, mobiltelefon</w:t>
      </w:r>
    </w:p>
    <w:p w:rsidR="0049233F" w:rsidRDefault="0049233F" w:rsidP="0049233F"/>
    <w:p w:rsidR="0049233F" w:rsidRDefault="0049233F" w:rsidP="0049233F">
      <w:r>
        <w:t xml:space="preserve">I tunneler med </w:t>
      </w:r>
      <w:proofErr w:type="spellStart"/>
      <w:r>
        <w:t>repeatere</w:t>
      </w:r>
      <w:proofErr w:type="spellEnd"/>
      <w:r>
        <w:t xml:space="preserve"> vil beste posisjon til en MS være i sektoren fra BTS der tunnelen befinner seg. Det er ikke mulig å bestemme om en MS befinner seg inne i eller utenfor tunnelen. Da signaldistribusjonen i tunnelen skjer via forsterkere tilkoplet via optisk fiber, vil teknikker som benytter signal </w:t>
      </w:r>
      <w:proofErr w:type="spellStart"/>
      <w:r w:rsidRPr="005618E5">
        <w:rPr>
          <w:i/>
        </w:rPr>
        <w:t>Round</w:t>
      </w:r>
      <w:proofErr w:type="spellEnd"/>
      <w:r w:rsidRPr="005618E5">
        <w:rPr>
          <w:i/>
        </w:rPr>
        <w:t>-Trip Time</w:t>
      </w:r>
      <w:r w:rsidRPr="00592BAA">
        <w:t xml:space="preserve"> (RTT)</w:t>
      </w:r>
      <w:r>
        <w:t xml:space="preserve"> for å bedre posisjonsangivelsen ha for stor usikkerhet til å være til praktisk nytte.</w:t>
      </w:r>
    </w:p>
    <w:p w:rsidR="0049233F" w:rsidRDefault="0049233F" w:rsidP="0049233F"/>
    <w:p w:rsidR="0049233F" w:rsidRDefault="0049233F" w:rsidP="0049233F">
      <w:r>
        <w:t xml:space="preserve">I tunneler med BTS der tunnelen er en egen sektor, vil beste posisjon til en MS være inne i tunnelen. Da signaldistribusjonen i tunnelen skjer via forsterkere tilkoplet via optisk fiber, vil teknikker som benytter signal </w:t>
      </w:r>
      <w:proofErr w:type="spellStart"/>
      <w:r w:rsidRPr="005618E5">
        <w:rPr>
          <w:i/>
        </w:rPr>
        <w:t>Round</w:t>
      </w:r>
      <w:proofErr w:type="spellEnd"/>
      <w:r w:rsidRPr="005618E5">
        <w:rPr>
          <w:i/>
        </w:rPr>
        <w:t>-Trip Time</w:t>
      </w:r>
      <w:r w:rsidRPr="00592BAA">
        <w:t xml:space="preserve"> (RTT)</w:t>
      </w:r>
      <w:r>
        <w:t xml:space="preserve"> for å bedre posisjonsangivelsen ha for stor usikkerhet til å være til praktisk nytte. Det vil si at det ikke vil være mulig å bestemme med noen grad av sikkerhet hvor i tunnelen MS befinner seg.</w:t>
      </w:r>
    </w:p>
    <w:p w:rsidR="0049233F" w:rsidRDefault="0049233F" w:rsidP="0049233F"/>
    <w:p w:rsidR="0049233F" w:rsidRDefault="0049233F" w:rsidP="0049233F"/>
    <w:p w:rsidR="0049233F" w:rsidRDefault="0049233F" w:rsidP="0049233F"/>
    <w:p w:rsidR="0049233F" w:rsidRDefault="0049233F" w:rsidP="0049233F"/>
    <w:p w:rsidR="0049233F" w:rsidRDefault="0049233F" w:rsidP="0049233F">
      <w:pPr>
        <w:rPr>
          <w:b/>
        </w:rPr>
      </w:pPr>
      <w:r>
        <w:rPr>
          <w:b/>
        </w:rPr>
        <w:br w:type="page"/>
      </w:r>
    </w:p>
    <w:p w:rsidR="0049233F" w:rsidRDefault="0049233F" w:rsidP="0049233F">
      <w:r>
        <w:rPr>
          <w:b/>
        </w:rPr>
        <w:lastRenderedPageBreak/>
        <w:t>Kort om posisjonering av mobiltelefoner</w:t>
      </w:r>
    </w:p>
    <w:p w:rsidR="0049233F" w:rsidRDefault="0049233F" w:rsidP="0049233F"/>
    <w:p w:rsidR="0049233F" w:rsidRDefault="0049233F" w:rsidP="0049233F">
      <w:r>
        <w:t>Mobiltelefon nettverk har innebygget forskjellige nivåer for posisjonering av mobiltelefoner. Dette for å gjøre det mulig å sette opp anrop til en bestemt mobiltelefon, og å sikre kontinuitet i anrop når mobiltelefonen beveger seg fra en basestasjon til en annen.</w:t>
      </w:r>
    </w:p>
    <w:p w:rsidR="0049233F" w:rsidRDefault="0049233F" w:rsidP="0049233F"/>
    <w:p w:rsidR="0049233F" w:rsidRDefault="0049233F" w:rsidP="0049233F">
      <w:r w:rsidRPr="00176546">
        <w:t xml:space="preserve">På det høyeste nivået er det kjent at en mobiltelefon er innenfor et geografisk område dekket av </w:t>
      </w:r>
      <w:r>
        <w:t xml:space="preserve">et </w:t>
      </w:r>
      <w:r w:rsidRPr="00176546">
        <w:rPr>
          <w:i/>
        </w:rPr>
        <w:t>Public Land Mobile Network</w:t>
      </w:r>
      <w:r w:rsidRPr="00176546">
        <w:t xml:space="preserve"> (PLMN)</w:t>
      </w:r>
      <w:r>
        <w:t xml:space="preserve">. Et PLMN består av et antall </w:t>
      </w:r>
      <w:r w:rsidRPr="00176546">
        <w:rPr>
          <w:i/>
        </w:rPr>
        <w:t xml:space="preserve">Mobile </w:t>
      </w:r>
      <w:proofErr w:type="spellStart"/>
      <w:r w:rsidRPr="00176546">
        <w:rPr>
          <w:i/>
        </w:rPr>
        <w:t>Switching</w:t>
      </w:r>
      <w:proofErr w:type="spellEnd"/>
      <w:r w:rsidRPr="00176546">
        <w:rPr>
          <w:i/>
        </w:rPr>
        <w:t xml:space="preserve"> Centers</w:t>
      </w:r>
      <w:r>
        <w:t xml:space="preserve"> (MSC</w:t>
      </w:r>
      <w:r w:rsidRPr="00176546">
        <w:t>).</w:t>
      </w:r>
      <w:r>
        <w:t xml:space="preserve">  Innenfor MSC er det en eller flere </w:t>
      </w:r>
      <w:r w:rsidRPr="00141940">
        <w:rPr>
          <w:i/>
        </w:rPr>
        <w:t>Base Station Controllers</w:t>
      </w:r>
      <w:r>
        <w:t xml:space="preserve"> (BSC</w:t>
      </w:r>
      <w:r w:rsidRPr="00141940">
        <w:t>)</w:t>
      </w:r>
      <w:r>
        <w:t xml:space="preserve"> som håndterer grupper av basestasjoner (BTS). I BSC er det definert en eller flere </w:t>
      </w:r>
      <w:r w:rsidRPr="002072F7">
        <w:rPr>
          <w:i/>
        </w:rPr>
        <w:t>Location Areas</w:t>
      </w:r>
      <w:r>
        <w:t xml:space="preserve"> (LA</w:t>
      </w:r>
      <w:r w:rsidRPr="00141940">
        <w:t>)</w:t>
      </w:r>
      <w:r>
        <w:t xml:space="preserve">. Når det gjøres anrop til en MS, blir anropet sendt ut til alle </w:t>
      </w:r>
      <w:proofErr w:type="spellStart"/>
      <w:r>
        <w:t>BTSer</w:t>
      </w:r>
      <w:proofErr w:type="spellEnd"/>
      <w:r>
        <w:t xml:space="preserve"> i LA der MS befinner seg. </w:t>
      </w:r>
    </w:p>
    <w:p w:rsidR="0049233F" w:rsidRDefault="0049233F" w:rsidP="0049233F"/>
    <w:p w:rsidR="0049233F" w:rsidRDefault="0049233F" w:rsidP="0049233F">
      <w:r>
        <w:t>Hver BTS har en eller flere sektorer. En sektor dekker et begrenset område som bestemmes av flere faktorer, som type og høyde av antenner, miljøet den stråler i (by/land), og sendereffekt.</w:t>
      </w:r>
    </w:p>
    <w:p w:rsidR="0049233F" w:rsidRDefault="0049233F" w:rsidP="0049233F"/>
    <w:p w:rsidR="0049233F" w:rsidRPr="00592BAA" w:rsidRDefault="0049233F" w:rsidP="0049233F">
      <w:r w:rsidRPr="00592BAA">
        <w:t xml:space="preserve">Det er mulig å </w:t>
      </w:r>
      <w:r>
        <w:t>bestemme posisjonen til</w:t>
      </w:r>
      <w:r w:rsidRPr="00592BAA">
        <w:t xml:space="preserve"> en MS innenfor en sektor ved å benytte </w:t>
      </w:r>
      <w:r w:rsidRPr="005618E5">
        <w:rPr>
          <w:i/>
        </w:rPr>
        <w:t xml:space="preserve">Timing </w:t>
      </w:r>
      <w:proofErr w:type="spellStart"/>
      <w:r w:rsidRPr="005618E5">
        <w:rPr>
          <w:i/>
        </w:rPr>
        <w:t>Advance</w:t>
      </w:r>
      <w:proofErr w:type="spellEnd"/>
      <w:r w:rsidRPr="00592BAA">
        <w:t xml:space="preserve"> (TA) parameter</w:t>
      </w:r>
      <w:r>
        <w:t xml:space="preserve">, som er </w:t>
      </w:r>
      <w:proofErr w:type="spellStart"/>
      <w:r>
        <w:t>proposjonal</w:t>
      </w:r>
      <w:proofErr w:type="spellEnd"/>
      <w:r>
        <w:t xml:space="preserve"> med signal </w:t>
      </w:r>
      <w:proofErr w:type="spellStart"/>
      <w:r w:rsidRPr="005618E5">
        <w:rPr>
          <w:i/>
        </w:rPr>
        <w:t>Round</w:t>
      </w:r>
      <w:proofErr w:type="spellEnd"/>
      <w:r w:rsidRPr="005618E5">
        <w:rPr>
          <w:i/>
        </w:rPr>
        <w:t>-Trip Time</w:t>
      </w:r>
      <w:r w:rsidRPr="00592BAA">
        <w:t xml:space="preserve"> (RTT)</w:t>
      </w:r>
      <w:r>
        <w:t xml:space="preserve">, som er tiden et signal tar fra MS til sektor antennen og tilbake.  Ved å benytte teknikker som </w:t>
      </w:r>
      <w:proofErr w:type="spellStart"/>
      <w:r w:rsidRPr="005618E5">
        <w:rPr>
          <w:i/>
        </w:rPr>
        <w:t>Enhanced</w:t>
      </w:r>
      <w:proofErr w:type="spellEnd"/>
      <w:r w:rsidRPr="005618E5">
        <w:rPr>
          <w:i/>
        </w:rPr>
        <w:t xml:space="preserve"> </w:t>
      </w:r>
      <w:proofErr w:type="spellStart"/>
      <w:r w:rsidRPr="005618E5">
        <w:rPr>
          <w:i/>
        </w:rPr>
        <w:t>Observed</w:t>
      </w:r>
      <w:proofErr w:type="spellEnd"/>
      <w:r w:rsidRPr="005618E5">
        <w:rPr>
          <w:i/>
        </w:rPr>
        <w:t xml:space="preserve"> Time </w:t>
      </w:r>
      <w:proofErr w:type="spellStart"/>
      <w:r w:rsidRPr="005618E5">
        <w:rPr>
          <w:i/>
        </w:rPr>
        <w:t>Difference</w:t>
      </w:r>
      <w:proofErr w:type="spellEnd"/>
      <w:r w:rsidRPr="00592BAA">
        <w:t xml:space="preserve"> (EOTD) og </w:t>
      </w:r>
      <w:proofErr w:type="spellStart"/>
      <w:r w:rsidRPr="004525FE">
        <w:rPr>
          <w:i/>
        </w:rPr>
        <w:t>Uplink</w:t>
      </w:r>
      <w:proofErr w:type="spellEnd"/>
      <w:r w:rsidRPr="004525FE">
        <w:rPr>
          <w:i/>
        </w:rPr>
        <w:t xml:space="preserve"> Time </w:t>
      </w:r>
      <w:proofErr w:type="spellStart"/>
      <w:r w:rsidRPr="004525FE">
        <w:rPr>
          <w:i/>
        </w:rPr>
        <w:t>Difference</w:t>
      </w:r>
      <w:proofErr w:type="spellEnd"/>
      <w:r w:rsidRPr="004525FE">
        <w:rPr>
          <w:i/>
        </w:rPr>
        <w:t xml:space="preserve"> </w:t>
      </w:r>
      <w:proofErr w:type="spellStart"/>
      <w:r w:rsidRPr="004525FE">
        <w:rPr>
          <w:i/>
        </w:rPr>
        <w:t>of</w:t>
      </w:r>
      <w:proofErr w:type="spellEnd"/>
      <w:r w:rsidRPr="004525FE">
        <w:rPr>
          <w:i/>
        </w:rPr>
        <w:t xml:space="preserve"> </w:t>
      </w:r>
      <w:proofErr w:type="spellStart"/>
      <w:r w:rsidRPr="004525FE">
        <w:rPr>
          <w:i/>
        </w:rPr>
        <w:t>Arrival</w:t>
      </w:r>
      <w:proofErr w:type="spellEnd"/>
      <w:r w:rsidRPr="00592BAA">
        <w:t xml:space="preserve"> (UTDOA), kan TA området gjøres enda mindre.</w:t>
      </w:r>
    </w:p>
    <w:p w:rsidR="0049233F" w:rsidRDefault="0049233F" w:rsidP="0049233F"/>
    <w:p w:rsidR="0049233F" w:rsidRDefault="0049233F" w:rsidP="0049233F"/>
    <w:p w:rsidR="0049233F" w:rsidRDefault="0049233F" w:rsidP="0049233F">
      <w:r>
        <w:rPr>
          <w:noProof/>
          <w:lang w:eastAsia="nb-NO"/>
        </w:rPr>
        <w:drawing>
          <wp:inline distT="0" distB="0" distL="0" distR="0" wp14:anchorId="598BC0A5" wp14:editId="616A617E">
            <wp:extent cx="2872740" cy="2359751"/>
            <wp:effectExtent l="0" t="0" r="3810" b="2540"/>
            <wp:docPr id="2" name="Bil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895454" cy="2378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33F" w:rsidRDefault="0049233F" w:rsidP="0049233F"/>
    <w:p w:rsidR="0049233F" w:rsidRPr="004525FE" w:rsidRDefault="0049233F" w:rsidP="0049233F">
      <w:r w:rsidRPr="004525FE">
        <w:t>Posisjonerings hierarkiet i et GSM nettverk.</w:t>
      </w:r>
    </w:p>
    <w:p w:rsidR="0049233F" w:rsidRPr="004525FE" w:rsidRDefault="0049233F" w:rsidP="0049233F"/>
    <w:p w:rsidR="0049233F" w:rsidRPr="004525FE" w:rsidRDefault="0049233F" w:rsidP="0049233F">
      <w:r w:rsidRPr="004525FE">
        <w:t xml:space="preserve"> </w:t>
      </w:r>
    </w:p>
    <w:p w:rsidR="0049233F" w:rsidRPr="004525FE" w:rsidRDefault="0049233F" w:rsidP="0049233F">
      <w:r w:rsidRPr="004525FE">
        <w:br w:type="page"/>
      </w:r>
    </w:p>
    <w:p w:rsidR="0049233F" w:rsidRPr="00E93710" w:rsidRDefault="0049233F" w:rsidP="0049233F">
      <w:r w:rsidRPr="00E93710">
        <w:lastRenderedPageBreak/>
        <w:t>MS posisjonering i vegtunneler.</w:t>
      </w:r>
    </w:p>
    <w:p w:rsidR="0049233F" w:rsidRPr="00E93710" w:rsidRDefault="0049233F" w:rsidP="0049233F"/>
    <w:p w:rsidR="0049233F" w:rsidRPr="00A031BE" w:rsidRDefault="0049233F" w:rsidP="0049233F">
      <w:r w:rsidRPr="00A031BE">
        <w:t xml:space="preserve">For en vegtunnel med </w:t>
      </w:r>
      <w:proofErr w:type="spellStart"/>
      <w:r w:rsidRPr="00A031BE">
        <w:t>repeater</w:t>
      </w:r>
      <w:proofErr w:type="spellEnd"/>
      <w:r w:rsidRPr="00A031BE">
        <w:t xml:space="preserve"> blir beste posisjon til en MS </w:t>
      </w:r>
      <w:r>
        <w:t>et sted i</w:t>
      </w:r>
      <w:r w:rsidRPr="00A031BE">
        <w:t xml:space="preserve"> sektor</w:t>
      </w:r>
      <w:r>
        <w:t>en</w:t>
      </w:r>
      <w:r w:rsidRPr="00A031BE">
        <w:t xml:space="preserve"> </w:t>
      </w:r>
      <w:r>
        <w:t xml:space="preserve">under en bestemt BTS. BSC vil se alle MS i samme sektor, ikke bare de som er inne i tunnelen. Mer nøyaktig posisjonering med teknikker som benytter signal </w:t>
      </w:r>
      <w:proofErr w:type="spellStart"/>
      <w:r w:rsidRPr="005618E5">
        <w:rPr>
          <w:i/>
        </w:rPr>
        <w:t>Round</w:t>
      </w:r>
      <w:proofErr w:type="spellEnd"/>
      <w:r w:rsidRPr="005618E5">
        <w:rPr>
          <w:i/>
        </w:rPr>
        <w:t>-Trip Time</w:t>
      </w:r>
      <w:r w:rsidRPr="00592BAA">
        <w:t xml:space="preserve"> (RTT)</w:t>
      </w:r>
      <w:r>
        <w:t xml:space="preserve"> gir ikke særlig god mening i tunneler, da en del av signaldistribusjonen i tunneler skjer via optisk fiber.</w:t>
      </w:r>
    </w:p>
    <w:p w:rsidR="0049233F" w:rsidRPr="00A031BE" w:rsidRDefault="0049233F" w:rsidP="0049233F"/>
    <w:p w:rsidR="0049233F" w:rsidRDefault="0049233F" w:rsidP="0049233F">
      <w:pPr>
        <w:rPr>
          <w:lang w:val="en-GB"/>
        </w:rPr>
      </w:pPr>
      <w:r>
        <w:object w:dxaOrig="14370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130.25pt" o:ole="">
            <v:imagedata r:id="rId5" o:title=""/>
          </v:shape>
          <o:OLEObject Type="Embed" ProgID="Visio.Drawing.15" ShapeID="_x0000_i1025" DrawAspect="Content" ObjectID="_1588508011" r:id="rId6"/>
        </w:object>
      </w:r>
    </w:p>
    <w:p w:rsidR="0049233F" w:rsidRDefault="0049233F" w:rsidP="0049233F">
      <w:pPr>
        <w:rPr>
          <w:lang w:val="en-GB"/>
        </w:rPr>
      </w:pPr>
    </w:p>
    <w:p w:rsidR="0049233F" w:rsidRDefault="0049233F" w:rsidP="0049233F">
      <w:pPr>
        <w:rPr>
          <w:lang w:val="en-GB"/>
        </w:rPr>
      </w:pPr>
    </w:p>
    <w:p w:rsidR="0049233F" w:rsidRDefault="0049233F" w:rsidP="0049233F"/>
    <w:p w:rsidR="0049233F" w:rsidRPr="00A031BE" w:rsidRDefault="0049233F" w:rsidP="0049233F">
      <w:r w:rsidRPr="00A031BE">
        <w:t xml:space="preserve">For en vegtunnel med BTS, </w:t>
      </w:r>
      <w:r>
        <w:t>forutsatt at</w:t>
      </w:r>
      <w:r w:rsidRPr="00A031BE">
        <w:t xml:space="preserve"> tunnelen</w:t>
      </w:r>
      <w:r>
        <w:t xml:space="preserve"> er</w:t>
      </w:r>
      <w:r w:rsidRPr="00A031BE">
        <w:t xml:space="preserve"> </w:t>
      </w:r>
      <w:r>
        <w:t xml:space="preserve">tilkoplet </w:t>
      </w:r>
      <w:r w:rsidRPr="00A031BE">
        <w:t xml:space="preserve">BTS </w:t>
      </w:r>
      <w:r>
        <w:t>som</w:t>
      </w:r>
      <w:r w:rsidRPr="00A031BE">
        <w:t xml:space="preserve"> en egen sektor, blir beste posisjon til en MS</w:t>
      </w:r>
      <w:r>
        <w:t xml:space="preserve"> et sted inne i tunnelen. </w:t>
      </w:r>
    </w:p>
    <w:p w:rsidR="0049233F" w:rsidRPr="00A031BE" w:rsidRDefault="0049233F" w:rsidP="0049233F"/>
    <w:p w:rsidR="0049233F" w:rsidRPr="00A031BE" w:rsidRDefault="0049233F" w:rsidP="0049233F">
      <w:r>
        <w:object w:dxaOrig="10696" w:dyaOrig="2056">
          <v:shape id="_x0000_i1026" type="#_x0000_t75" style="width:368.75pt;height:70.75pt" o:ole="">
            <v:imagedata r:id="rId7" o:title=""/>
          </v:shape>
          <o:OLEObject Type="Embed" ProgID="Visio.Drawing.15" ShapeID="_x0000_i1026" DrawAspect="Content" ObjectID="_1588508012" r:id="rId8"/>
        </w:object>
      </w:r>
    </w:p>
    <w:p w:rsidR="0049233F" w:rsidRPr="00A031BE" w:rsidRDefault="0049233F" w:rsidP="0049233F"/>
    <w:p w:rsidR="0049233F" w:rsidRDefault="0049233F" w:rsidP="0049233F">
      <w:r>
        <w:t>GSM signalet i tunnelen distribueres dels med antenner, og dels via optisk fiber mellom forsterkere. Forsterkerne er ikke intelligente, og BTS vil oppfatte dem som en del av sektoren. I tunnelrommet vil GSM signalet ha samme hastighet som lys (c). I optisk fiber vil hastigheten til signalet være c*0,66. Derfor vil teknikker som benytter RTT ikke gi særlig god mening.</w:t>
      </w:r>
    </w:p>
    <w:p w:rsidR="0049233F" w:rsidRDefault="0049233F" w:rsidP="0049233F"/>
    <w:p w:rsidR="0049233F" w:rsidRPr="00A031BE" w:rsidRDefault="0049233F" w:rsidP="0049233F">
      <w:r>
        <w:t>La oss ta et eksempel i tunnelen ovenfor. En MS befinner seg 1000 m inne i tunnelen. Den er utenfor dekning fra BTS direkte, men innenfor dekning av en forsterker. BTS vet ikke hvilken forsterker antenne signalet kommer inn på, bare at det kommer fra forsterkeren. Ved å benytte RTT teknikker vil BTS oppfatte det som om MS er 1600/0,66(fiber) + 600 = &gt;3000 m inne i tunnelen.</w:t>
      </w:r>
    </w:p>
    <w:p w:rsidR="0049233F" w:rsidRDefault="0049233F" w:rsidP="0049233F"/>
    <w:p w:rsidR="0049233F" w:rsidRDefault="0049233F" w:rsidP="0049233F"/>
    <w:p w:rsidR="0049233F" w:rsidRDefault="0049233F" w:rsidP="0049233F">
      <w:r>
        <w:t>For spesielt interesserte:</w:t>
      </w:r>
    </w:p>
    <w:p w:rsidR="0049233F" w:rsidRDefault="0049233F" w:rsidP="0049233F"/>
    <w:p w:rsidR="0049233F" w:rsidRDefault="0049233F" w:rsidP="0049233F">
      <w:hyperlink r:id="rId9" w:history="1">
        <w:r w:rsidRPr="00590144">
          <w:rPr>
            <w:rStyle w:val="Hyperkobling"/>
          </w:rPr>
          <w:t>https://www.hindawi.com/journals/wcmc/2017/2315036/</w:t>
        </w:r>
      </w:hyperlink>
    </w:p>
    <w:p w:rsidR="00886F65" w:rsidRPr="007328CC" w:rsidRDefault="00886F65" w:rsidP="007328CC"/>
    <w:sectPr w:rsidR="00886F65" w:rsidRPr="007328CC" w:rsidSect="0049233F">
      <w:headerReference w:type="even" r:id="rId10"/>
      <w:headerReference w:type="default" r:id="rId11"/>
      <w:headerReference w:type="first" r:id="rId12"/>
      <w:pgSz w:w="11907" w:h="16840" w:code="9"/>
      <w:pgMar w:top="1418" w:right="1418" w:bottom="1418" w:left="1418" w:header="720" w:footer="142" w:gutter="0"/>
      <w:paperSrc w:first="15" w:other="15"/>
      <w:cols w:space="708"/>
      <w:formProt w:val="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mnst777 Blk BT">
    <w:panose1 w:val="020B0803030504030204"/>
    <w:charset w:val="00"/>
    <w:family w:val="swiss"/>
    <w:pitch w:val="variable"/>
    <w:sig w:usb0="00000087" w:usb1="00000000" w:usb2="00000000" w:usb3="00000000" w:csb0="0000001B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2385" w:rsidRDefault="00A11F75">
    <w:pPr>
      <w:pStyle w:val="Topptekst"/>
      <w:framePr w:wrap="around" w:vAnchor="text" w:hAnchor="margin" w:xAlign="right" w:y="1"/>
      <w:rPr>
        <w:rStyle w:val="Sidetall"/>
        <w:rFonts w:eastAsiaTheme="majorEastAsia"/>
      </w:rPr>
    </w:pPr>
    <w:r>
      <w:rPr>
        <w:rStyle w:val="Sidetall"/>
        <w:rFonts w:eastAsiaTheme="majorEastAsia"/>
      </w:rPr>
      <w:fldChar w:fldCharType="begin"/>
    </w:r>
    <w:r>
      <w:rPr>
        <w:rStyle w:val="Sidetall"/>
        <w:rFonts w:eastAsiaTheme="majorEastAsia"/>
      </w:rPr>
      <w:instrText xml:space="preserve">PAGE  </w:instrText>
    </w:r>
    <w:r>
      <w:rPr>
        <w:rStyle w:val="Sidetall"/>
        <w:rFonts w:eastAsiaTheme="majorEastAsia"/>
      </w:rPr>
      <w:fldChar w:fldCharType="separate"/>
    </w:r>
    <w:r>
      <w:rPr>
        <w:rStyle w:val="Sidetall"/>
        <w:rFonts w:eastAsiaTheme="majorEastAsia"/>
        <w:noProof/>
      </w:rPr>
      <w:t>1</w:t>
    </w:r>
    <w:r>
      <w:rPr>
        <w:rStyle w:val="Sidetall"/>
        <w:rFonts w:eastAsiaTheme="majorEastAsia"/>
      </w:rPr>
      <w:fldChar w:fldCharType="end"/>
    </w:r>
  </w:p>
  <w:p w:rsidR="00CB2385" w:rsidRDefault="00A11F75">
    <w:pPr>
      <w:pStyle w:val="Topptekst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2385" w:rsidRDefault="00A11F75">
    <w:pPr>
      <w:pStyle w:val="Topptekst"/>
      <w:tabs>
        <w:tab w:val="clear" w:pos="9072"/>
        <w:tab w:val="right" w:pos="7938"/>
      </w:tabs>
      <w:ind w:right="-1"/>
      <w:jc w:val="right"/>
      <w:rPr>
        <w:rStyle w:val="Sidetall"/>
        <w:rFonts w:eastAsiaTheme="majorEastAsia"/>
      </w:rPr>
    </w:pPr>
    <w:r>
      <w:rPr>
        <w:rStyle w:val="Sidetall"/>
        <w:rFonts w:eastAsiaTheme="majorEastAsia"/>
      </w:rPr>
      <w:fldChar w:fldCharType="begin"/>
    </w:r>
    <w:r>
      <w:rPr>
        <w:rStyle w:val="Sidetall"/>
        <w:rFonts w:eastAsiaTheme="majorEastAsia"/>
      </w:rPr>
      <w:instrText xml:space="preserve"> PAGE </w:instrText>
    </w:r>
    <w:r>
      <w:rPr>
        <w:rStyle w:val="Sidetall"/>
        <w:rFonts w:eastAsiaTheme="majorEastAsia"/>
      </w:rPr>
      <w:fldChar w:fldCharType="separate"/>
    </w:r>
    <w:r>
      <w:rPr>
        <w:rStyle w:val="Sidetall"/>
        <w:rFonts w:eastAsiaTheme="majorEastAsia"/>
        <w:noProof/>
      </w:rPr>
      <w:t>4</w:t>
    </w:r>
    <w:r>
      <w:rPr>
        <w:rStyle w:val="Sidetall"/>
        <w:rFonts w:eastAsiaTheme="majorEastAsia"/>
      </w:rPr>
      <w:fldChar w:fldCharType="end"/>
    </w:r>
  </w:p>
  <w:p w:rsidR="00CB2385" w:rsidRDefault="00A11F75">
    <w:pPr>
      <w:pStyle w:val="Topptekst"/>
      <w:jc w:val="righ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center"/>
      <w:tblLook w:val="0000" w:firstRow="0" w:lastRow="0" w:firstColumn="0" w:lastColumn="0" w:noHBand="0" w:noVBand="0"/>
    </w:tblPr>
    <w:tblGrid>
      <w:gridCol w:w="9071"/>
    </w:tblGrid>
    <w:tr w:rsidR="00CB2385">
      <w:trPr>
        <w:trHeight w:hRule="exact" w:val="992"/>
        <w:jc w:val="center"/>
      </w:trPr>
      <w:tc>
        <w:tcPr>
          <w:tcW w:w="9242" w:type="dxa"/>
        </w:tcPr>
        <w:p w:rsidR="00CB2385" w:rsidRDefault="00A11F75">
          <w:pPr>
            <w:pStyle w:val="Topptekst"/>
            <w:spacing w:before="80"/>
            <w:ind w:left="-170"/>
            <w:jc w:val="center"/>
          </w:pPr>
          <w:bookmarkStart w:id="1" w:name="Logo" w:colFirst="0" w:colLast="0"/>
          <w:r>
            <w:rPr>
              <w:noProof/>
              <w:lang w:eastAsia="nb-NO"/>
            </w:rPr>
            <w:drawing>
              <wp:inline distT="0" distB="0" distL="0" distR="0" wp14:anchorId="6703C88B" wp14:editId="17317B0E">
                <wp:extent cx="677545" cy="482600"/>
                <wp:effectExtent l="0" t="0" r="8255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7545" cy="482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CB2385">
      <w:trPr>
        <w:jc w:val="center"/>
      </w:trPr>
      <w:tc>
        <w:tcPr>
          <w:tcW w:w="9242" w:type="dxa"/>
        </w:tcPr>
        <w:p w:rsidR="00CB2385" w:rsidRPr="0009166D" w:rsidRDefault="00A11F75">
          <w:pPr>
            <w:pStyle w:val="Topptekst"/>
            <w:ind w:left="-113"/>
            <w:jc w:val="center"/>
            <w:rPr>
              <w:b/>
              <w:bCs/>
              <w:spacing w:val="6"/>
              <w:sz w:val="24"/>
              <w:szCs w:val="24"/>
            </w:rPr>
          </w:pPr>
          <w:bookmarkStart w:id="2" w:name="TTL1" w:colFirst="0" w:colLast="0"/>
          <w:bookmarkEnd w:id="1"/>
          <w:r w:rsidRPr="0009166D">
            <w:rPr>
              <w:rFonts w:ascii="Humnst777 Blk BT" w:hAnsi="Humnst777 Blk BT"/>
              <w:b/>
              <w:bCs/>
              <w:spacing w:val="6"/>
              <w:sz w:val="24"/>
              <w:szCs w:val="24"/>
            </w:rPr>
            <w:t>Statens vegvesen</w:t>
          </w:r>
        </w:p>
      </w:tc>
    </w:tr>
    <w:bookmarkEnd w:id="2"/>
  </w:tbl>
  <w:p w:rsidR="00CB2385" w:rsidRDefault="00A11F75">
    <w:pPr>
      <w:pStyle w:val="Topptekst"/>
      <w:tabs>
        <w:tab w:val="left" w:pos="4111"/>
      </w:tabs>
    </w:pPr>
  </w:p>
  <w:p w:rsidR="00CB2385" w:rsidRDefault="00A11F75">
    <w:pPr>
      <w:pStyle w:val="Topptekst"/>
      <w:tabs>
        <w:tab w:val="left" w:pos="4111"/>
      </w:tabs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233F"/>
    <w:rsid w:val="00092FF3"/>
    <w:rsid w:val="001501F8"/>
    <w:rsid w:val="002411C0"/>
    <w:rsid w:val="00344D0E"/>
    <w:rsid w:val="004316D1"/>
    <w:rsid w:val="0049233F"/>
    <w:rsid w:val="00577BC9"/>
    <w:rsid w:val="005E7043"/>
    <w:rsid w:val="00696858"/>
    <w:rsid w:val="007328CC"/>
    <w:rsid w:val="00886F65"/>
    <w:rsid w:val="009C544C"/>
    <w:rsid w:val="00A11F75"/>
    <w:rsid w:val="00D366AC"/>
    <w:rsid w:val="00F1270F"/>
    <w:rsid w:val="00FF0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3516EA-AE1C-44C8-8A5D-2BD4D42782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9233F"/>
    <w:pPr>
      <w:spacing w:after="0"/>
    </w:pPr>
    <w:rPr>
      <w:rFonts w:ascii="Lucida Sans Unicode" w:eastAsia="Times New Roman" w:hAnsi="Lucida Sans Unicode" w:cs="Times New Roman"/>
      <w:sz w:val="20"/>
      <w:szCs w:val="20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D366AC"/>
    <w:pPr>
      <w:keepNext/>
      <w:keepLines/>
      <w:spacing w:before="480" w:after="200"/>
      <w:outlineLvl w:val="0"/>
    </w:pPr>
    <w:rPr>
      <w:rFonts w:asciiTheme="majorHAnsi" w:eastAsiaTheme="majorEastAsia" w:hAnsiTheme="majorHAnsi" w:cstheme="majorBidi"/>
      <w:b/>
      <w:bCs/>
      <w:color w:val="ED9300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D366AC"/>
    <w:pPr>
      <w:keepNext/>
      <w:keepLines/>
      <w:spacing w:before="200" w:after="200"/>
      <w:outlineLvl w:val="1"/>
    </w:pPr>
    <w:rPr>
      <w:rFonts w:asciiTheme="majorHAnsi" w:eastAsiaTheme="majorEastAsia" w:hAnsiTheme="majorHAnsi" w:cstheme="majorBidi"/>
      <w:b/>
      <w:bCs/>
      <w:color w:val="3D4F59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D366AC"/>
    <w:pPr>
      <w:keepNext/>
      <w:keepLines/>
      <w:spacing w:before="200" w:after="200"/>
      <w:outlineLvl w:val="2"/>
    </w:pPr>
    <w:rPr>
      <w:rFonts w:asciiTheme="majorHAnsi" w:eastAsiaTheme="majorEastAsia" w:hAnsiTheme="majorHAnsi" w:cstheme="majorBidi"/>
      <w:b/>
      <w:bCs/>
      <w:color w:val="ED9300" w:themeColor="accent1"/>
      <w:sz w:val="22"/>
      <w:szCs w:val="22"/>
    </w:rPr>
  </w:style>
  <w:style w:type="paragraph" w:styleId="Overskrift4">
    <w:name w:val="heading 4"/>
    <w:basedOn w:val="Normal"/>
    <w:next w:val="Normal"/>
    <w:link w:val="Overskrift4Tegn"/>
    <w:uiPriority w:val="9"/>
    <w:semiHidden/>
    <w:unhideWhenUsed/>
    <w:qFormat/>
    <w:rsid w:val="00D366AC"/>
    <w:pPr>
      <w:keepNext/>
      <w:keepLines/>
      <w:spacing w:before="200" w:after="200"/>
      <w:outlineLvl w:val="3"/>
    </w:pPr>
    <w:rPr>
      <w:rFonts w:asciiTheme="majorHAnsi" w:eastAsiaTheme="majorEastAsia" w:hAnsiTheme="majorHAnsi" w:cstheme="majorBidi"/>
      <w:b/>
      <w:bCs/>
      <w:i/>
      <w:iCs/>
      <w:color w:val="ED9300" w:themeColor="accent1"/>
      <w:sz w:val="22"/>
      <w:szCs w:val="22"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qFormat/>
    <w:rsid w:val="00D366AC"/>
    <w:pPr>
      <w:keepNext/>
      <w:keepLines/>
      <w:spacing w:before="200" w:after="200"/>
      <w:outlineLvl w:val="4"/>
    </w:pPr>
    <w:rPr>
      <w:rFonts w:asciiTheme="majorHAnsi" w:eastAsiaTheme="majorEastAsia" w:hAnsiTheme="majorHAnsi" w:cstheme="majorBidi"/>
      <w:color w:val="3D4F59"/>
      <w:sz w:val="22"/>
      <w:szCs w:val="22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rsid w:val="00D366AC"/>
    <w:pPr>
      <w:keepNext/>
      <w:keepLines/>
      <w:spacing w:before="200" w:after="200"/>
      <w:outlineLvl w:val="5"/>
    </w:pPr>
    <w:rPr>
      <w:rFonts w:asciiTheme="majorHAnsi" w:eastAsiaTheme="majorEastAsia" w:hAnsiTheme="majorHAnsi" w:cstheme="majorBidi"/>
      <w:i/>
      <w:iCs/>
      <w:color w:val="764900" w:themeColor="accent1" w:themeShade="7F"/>
      <w:szCs w:val="22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customStyle="1" w:styleId="SVVstor">
    <w:name w:val="SVV stor"/>
    <w:basedOn w:val="Normal"/>
    <w:uiPriority w:val="9"/>
    <w:qFormat/>
    <w:rsid w:val="00D366AC"/>
    <w:pPr>
      <w:spacing w:after="200"/>
    </w:pPr>
    <w:rPr>
      <w:rFonts w:asciiTheme="minorHAnsi" w:eastAsiaTheme="minorHAnsi" w:hAnsiTheme="minorHAnsi" w:cstheme="minorBidi"/>
      <w:sz w:val="96"/>
      <w:szCs w:val="22"/>
    </w:rPr>
  </w:style>
  <w:style w:type="character" w:customStyle="1" w:styleId="Overskrift1Tegn">
    <w:name w:val="Overskrift 1 Tegn"/>
    <w:basedOn w:val="Standardskriftforavsnitt"/>
    <w:link w:val="Overskrift1"/>
    <w:uiPriority w:val="9"/>
    <w:rsid w:val="00D366AC"/>
    <w:rPr>
      <w:rFonts w:asciiTheme="majorHAnsi" w:eastAsiaTheme="majorEastAsia" w:hAnsiTheme="majorHAnsi" w:cstheme="majorBidi"/>
      <w:b/>
      <w:bCs/>
      <w:color w:val="ED9300"/>
      <w:sz w:val="28"/>
      <w:szCs w:val="28"/>
    </w:rPr>
  </w:style>
  <w:style w:type="character" w:customStyle="1" w:styleId="Overskrift2Tegn">
    <w:name w:val="Overskrift 2 Tegn"/>
    <w:basedOn w:val="Standardskriftforavsnitt"/>
    <w:link w:val="Overskrift2"/>
    <w:uiPriority w:val="9"/>
    <w:semiHidden/>
    <w:rsid w:val="00D366AC"/>
    <w:rPr>
      <w:rFonts w:asciiTheme="majorHAnsi" w:eastAsiaTheme="majorEastAsia" w:hAnsiTheme="majorHAnsi" w:cstheme="majorBidi"/>
      <w:b/>
      <w:bCs/>
      <w:color w:val="3D4F59"/>
      <w:sz w:val="26"/>
      <w:szCs w:val="26"/>
    </w:rPr>
  </w:style>
  <w:style w:type="character" w:customStyle="1" w:styleId="Overskrift3Tegn">
    <w:name w:val="Overskrift 3 Tegn"/>
    <w:basedOn w:val="Standardskriftforavsnitt"/>
    <w:link w:val="Overskrift3"/>
    <w:uiPriority w:val="9"/>
    <w:semiHidden/>
    <w:rsid w:val="00D366AC"/>
    <w:rPr>
      <w:rFonts w:asciiTheme="majorHAnsi" w:eastAsiaTheme="majorEastAsia" w:hAnsiTheme="majorHAnsi" w:cstheme="majorBidi"/>
      <w:b/>
      <w:bCs/>
      <w:color w:val="ED9300" w:themeColor="accent1"/>
    </w:rPr>
  </w:style>
  <w:style w:type="character" w:customStyle="1" w:styleId="Overskrift4Tegn">
    <w:name w:val="Overskrift 4 Tegn"/>
    <w:basedOn w:val="Standardskriftforavsnitt"/>
    <w:link w:val="Overskrift4"/>
    <w:uiPriority w:val="9"/>
    <w:semiHidden/>
    <w:rsid w:val="00D366AC"/>
    <w:rPr>
      <w:rFonts w:asciiTheme="majorHAnsi" w:eastAsiaTheme="majorEastAsia" w:hAnsiTheme="majorHAnsi" w:cstheme="majorBidi"/>
      <w:b/>
      <w:bCs/>
      <w:i/>
      <w:iCs/>
      <w:color w:val="ED9300" w:themeColor="accent1"/>
    </w:rPr>
  </w:style>
  <w:style w:type="character" w:customStyle="1" w:styleId="Overskrift5Tegn">
    <w:name w:val="Overskrift 5 Tegn"/>
    <w:basedOn w:val="Standardskriftforavsnitt"/>
    <w:link w:val="Overskrift5"/>
    <w:uiPriority w:val="9"/>
    <w:semiHidden/>
    <w:rsid w:val="00D366AC"/>
    <w:rPr>
      <w:rFonts w:asciiTheme="majorHAnsi" w:eastAsiaTheme="majorEastAsia" w:hAnsiTheme="majorHAnsi" w:cstheme="majorBidi"/>
      <w:color w:val="3D4F59"/>
    </w:rPr>
  </w:style>
  <w:style w:type="character" w:customStyle="1" w:styleId="Overskrift6Tegn">
    <w:name w:val="Overskrift 6 Tegn"/>
    <w:basedOn w:val="Standardskriftforavsnitt"/>
    <w:link w:val="Overskrift6"/>
    <w:uiPriority w:val="9"/>
    <w:semiHidden/>
    <w:rsid w:val="00D366AC"/>
    <w:rPr>
      <w:rFonts w:asciiTheme="majorHAnsi" w:eastAsiaTheme="majorEastAsia" w:hAnsiTheme="majorHAnsi" w:cstheme="majorBidi"/>
      <w:i/>
      <w:iCs/>
      <w:color w:val="764900" w:themeColor="accent1" w:themeShade="7F"/>
      <w:sz w:val="20"/>
    </w:rPr>
  </w:style>
  <w:style w:type="paragraph" w:styleId="Tittel">
    <w:name w:val="Title"/>
    <w:basedOn w:val="Normal"/>
    <w:next w:val="Normal"/>
    <w:link w:val="TittelTegn"/>
    <w:qFormat/>
    <w:rsid w:val="00D366AC"/>
    <w:pPr>
      <w:pBdr>
        <w:bottom w:val="single" w:sz="8" w:space="4" w:color="ED9300" w:themeColor="accent1"/>
      </w:pBdr>
      <w:spacing w:after="300"/>
      <w:contextualSpacing/>
    </w:pPr>
    <w:rPr>
      <w:rFonts w:asciiTheme="majorHAnsi" w:eastAsiaTheme="majorEastAsia" w:hAnsiTheme="majorHAnsi" w:cstheme="majorBidi"/>
      <w:color w:val="ED9300"/>
      <w:spacing w:val="5"/>
      <w:kern w:val="28"/>
      <w:sz w:val="52"/>
      <w:szCs w:val="52"/>
    </w:rPr>
  </w:style>
  <w:style w:type="character" w:customStyle="1" w:styleId="TittelTegn">
    <w:name w:val="Tittel Tegn"/>
    <w:basedOn w:val="Standardskriftforavsnitt"/>
    <w:link w:val="Tittel"/>
    <w:rsid w:val="00D366AC"/>
    <w:rPr>
      <w:rFonts w:asciiTheme="majorHAnsi" w:eastAsiaTheme="majorEastAsia" w:hAnsiTheme="majorHAnsi" w:cstheme="majorBidi"/>
      <w:color w:val="ED9300"/>
      <w:spacing w:val="5"/>
      <w:kern w:val="28"/>
      <w:sz w:val="52"/>
      <w:szCs w:val="52"/>
    </w:rPr>
  </w:style>
  <w:style w:type="paragraph" w:styleId="Undertittel">
    <w:name w:val="Subtitle"/>
    <w:basedOn w:val="Normal"/>
    <w:next w:val="Normal"/>
    <w:link w:val="UndertittelTegn"/>
    <w:uiPriority w:val="11"/>
    <w:qFormat/>
    <w:rsid w:val="00D366AC"/>
    <w:pPr>
      <w:numPr>
        <w:ilvl w:val="1"/>
      </w:numPr>
      <w:spacing w:after="200"/>
    </w:pPr>
    <w:rPr>
      <w:rFonts w:asciiTheme="majorHAnsi" w:eastAsiaTheme="majorEastAsia" w:hAnsiTheme="majorHAnsi" w:cstheme="majorBidi"/>
      <w:i/>
      <w:iCs/>
      <w:color w:val="3D4F59"/>
      <w:spacing w:val="15"/>
      <w:sz w:val="24"/>
      <w:szCs w:val="24"/>
    </w:rPr>
  </w:style>
  <w:style w:type="character" w:customStyle="1" w:styleId="UndertittelTegn">
    <w:name w:val="Undertittel Tegn"/>
    <w:basedOn w:val="Standardskriftforavsnitt"/>
    <w:link w:val="Undertittel"/>
    <w:uiPriority w:val="11"/>
    <w:rsid w:val="00D366AC"/>
    <w:rPr>
      <w:rFonts w:asciiTheme="majorHAnsi" w:eastAsiaTheme="majorEastAsia" w:hAnsiTheme="majorHAnsi" w:cstheme="majorBidi"/>
      <w:i/>
      <w:iCs/>
      <w:color w:val="3D4F59"/>
      <w:spacing w:val="15"/>
      <w:sz w:val="24"/>
      <w:szCs w:val="24"/>
    </w:rPr>
  </w:style>
  <w:style w:type="character" w:styleId="Sterk">
    <w:name w:val="Strong"/>
    <w:basedOn w:val="Standardskriftforavsnitt"/>
    <w:uiPriority w:val="22"/>
    <w:qFormat/>
    <w:rsid w:val="00D366AC"/>
    <w:rPr>
      <w:b/>
      <w:bCs/>
      <w:color w:val="4DB848"/>
    </w:rPr>
  </w:style>
  <w:style w:type="character" w:styleId="Utheving">
    <w:name w:val="Emphasis"/>
    <w:basedOn w:val="Standardskriftforavsnitt"/>
    <w:uiPriority w:val="20"/>
    <w:qFormat/>
    <w:rsid w:val="00D366AC"/>
    <w:rPr>
      <w:i/>
      <w:iCs/>
    </w:rPr>
  </w:style>
  <w:style w:type="paragraph" w:styleId="Ingenmellomrom">
    <w:name w:val="No Spacing"/>
    <w:uiPriority w:val="1"/>
    <w:qFormat/>
    <w:rsid w:val="004316D1"/>
    <w:pPr>
      <w:spacing w:after="0"/>
    </w:pPr>
    <w:rPr>
      <w:sz w:val="20"/>
    </w:rPr>
  </w:style>
  <w:style w:type="paragraph" w:styleId="Listeavsnitt">
    <w:name w:val="List Paragraph"/>
    <w:basedOn w:val="Normal"/>
    <w:uiPriority w:val="34"/>
    <w:qFormat/>
    <w:rsid w:val="00D366AC"/>
    <w:pPr>
      <w:spacing w:after="200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Sitat">
    <w:name w:val="Quote"/>
    <w:basedOn w:val="Normal"/>
    <w:next w:val="Normal"/>
    <w:link w:val="SitatTegn"/>
    <w:uiPriority w:val="29"/>
    <w:qFormat/>
    <w:rsid w:val="00D366AC"/>
    <w:pPr>
      <w:spacing w:after="200"/>
    </w:pPr>
    <w:rPr>
      <w:rFonts w:asciiTheme="minorHAnsi" w:eastAsiaTheme="minorHAnsi" w:hAnsiTheme="minorHAnsi" w:cstheme="minorBidi"/>
      <w:i/>
      <w:iCs/>
      <w:color w:val="000000" w:themeColor="text1"/>
      <w:sz w:val="22"/>
      <w:szCs w:val="22"/>
    </w:rPr>
  </w:style>
  <w:style w:type="character" w:customStyle="1" w:styleId="SitatTegn">
    <w:name w:val="Sitat Tegn"/>
    <w:basedOn w:val="Standardskriftforavsnitt"/>
    <w:link w:val="Sitat"/>
    <w:uiPriority w:val="29"/>
    <w:rsid w:val="00D366AC"/>
    <w:rPr>
      <w:i/>
      <w:iCs/>
      <w:color w:val="000000" w:themeColor="text1"/>
    </w:rPr>
  </w:style>
  <w:style w:type="paragraph" w:styleId="Sterktsitat">
    <w:name w:val="Intense Quote"/>
    <w:basedOn w:val="Normal"/>
    <w:next w:val="Normal"/>
    <w:link w:val="SterktsitatTegn"/>
    <w:uiPriority w:val="30"/>
    <w:qFormat/>
    <w:rsid w:val="00D366AC"/>
    <w:pPr>
      <w:pBdr>
        <w:bottom w:val="single" w:sz="4" w:space="4" w:color="ED9300" w:themeColor="accent1"/>
      </w:pBdr>
      <w:spacing w:before="200" w:after="280"/>
      <w:ind w:left="936" w:right="936"/>
    </w:pPr>
    <w:rPr>
      <w:rFonts w:asciiTheme="minorHAnsi" w:eastAsiaTheme="minorHAnsi" w:hAnsiTheme="minorHAnsi" w:cstheme="minorBidi"/>
      <w:b/>
      <w:bCs/>
      <w:i/>
      <w:iCs/>
      <w:color w:val="009AC7"/>
      <w:sz w:val="22"/>
      <w:szCs w:val="22"/>
    </w:rPr>
  </w:style>
  <w:style w:type="character" w:customStyle="1" w:styleId="SterktsitatTegn">
    <w:name w:val="Sterkt sitat Tegn"/>
    <w:basedOn w:val="Standardskriftforavsnitt"/>
    <w:link w:val="Sterktsitat"/>
    <w:uiPriority w:val="30"/>
    <w:rsid w:val="00D366AC"/>
    <w:rPr>
      <w:b/>
      <w:bCs/>
      <w:i/>
      <w:iCs/>
      <w:color w:val="009AC7"/>
    </w:rPr>
  </w:style>
  <w:style w:type="character" w:styleId="Svakutheving">
    <w:name w:val="Subtle Emphasis"/>
    <w:basedOn w:val="Standardskriftforavsnitt"/>
    <w:uiPriority w:val="19"/>
    <w:qFormat/>
    <w:rsid w:val="00D366AC"/>
    <w:rPr>
      <w:i/>
      <w:iCs/>
      <w:color w:val="3D4F59"/>
    </w:rPr>
  </w:style>
  <w:style w:type="character" w:styleId="Sterkutheving">
    <w:name w:val="Intense Emphasis"/>
    <w:basedOn w:val="Standardskriftforavsnitt"/>
    <w:uiPriority w:val="21"/>
    <w:qFormat/>
    <w:rsid w:val="00D366AC"/>
    <w:rPr>
      <w:b/>
      <w:bCs/>
      <w:i/>
      <w:iCs/>
      <w:color w:val="009AC7"/>
    </w:rPr>
  </w:style>
  <w:style w:type="character" w:styleId="Svakreferanse">
    <w:name w:val="Subtle Reference"/>
    <w:basedOn w:val="Standardskriftforavsnitt"/>
    <w:uiPriority w:val="31"/>
    <w:qFormat/>
    <w:rsid w:val="00D366AC"/>
    <w:rPr>
      <w:smallCaps/>
      <w:color w:val="4DB848"/>
      <w:u w:val="single"/>
    </w:rPr>
  </w:style>
  <w:style w:type="character" w:styleId="Sterkreferanse">
    <w:name w:val="Intense Reference"/>
    <w:basedOn w:val="Standardskriftforavsnitt"/>
    <w:uiPriority w:val="32"/>
    <w:qFormat/>
    <w:rsid w:val="00D366AC"/>
    <w:rPr>
      <w:b/>
      <w:bCs/>
      <w:smallCaps/>
      <w:color w:val="009AC7"/>
      <w:spacing w:val="5"/>
      <w:u w:val="single"/>
    </w:rPr>
  </w:style>
  <w:style w:type="character" w:styleId="Boktittel">
    <w:name w:val="Book Title"/>
    <w:basedOn w:val="Standardskriftforavsnitt"/>
    <w:uiPriority w:val="33"/>
    <w:qFormat/>
    <w:rsid w:val="00D366AC"/>
    <w:rPr>
      <w:b/>
      <w:bCs/>
      <w:smallCaps/>
      <w:color w:val="4DB848"/>
      <w:spacing w:val="5"/>
    </w:rPr>
  </w:style>
  <w:style w:type="paragraph" w:styleId="Bobletekst">
    <w:name w:val="Balloon Text"/>
    <w:basedOn w:val="Normal"/>
    <w:link w:val="BobletekstTegn"/>
    <w:uiPriority w:val="99"/>
    <w:semiHidden/>
    <w:unhideWhenUsed/>
    <w:rsid w:val="00577BC9"/>
    <w:pPr>
      <w:spacing w:after="200"/>
    </w:pPr>
    <w:rPr>
      <w:rFonts w:ascii="Tahoma" w:eastAsiaTheme="minorHAnsi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uiPriority w:val="99"/>
    <w:semiHidden/>
    <w:rsid w:val="00577BC9"/>
    <w:rPr>
      <w:rFonts w:ascii="Tahoma" w:hAnsi="Tahoma" w:cs="Tahoma"/>
      <w:sz w:val="16"/>
      <w:szCs w:val="16"/>
    </w:rPr>
  </w:style>
  <w:style w:type="paragraph" w:styleId="Topptekst">
    <w:name w:val="header"/>
    <w:basedOn w:val="Normal"/>
    <w:link w:val="TopptekstTegn"/>
    <w:rsid w:val="0049233F"/>
    <w:pPr>
      <w:tabs>
        <w:tab w:val="center" w:pos="4536"/>
        <w:tab w:val="right" w:pos="9072"/>
      </w:tabs>
    </w:pPr>
  </w:style>
  <w:style w:type="character" w:customStyle="1" w:styleId="TopptekstTegn">
    <w:name w:val="Topptekst Tegn"/>
    <w:basedOn w:val="Standardskriftforavsnitt"/>
    <w:link w:val="Topptekst"/>
    <w:rsid w:val="0049233F"/>
    <w:rPr>
      <w:rFonts w:ascii="Lucida Sans Unicode" w:eastAsia="Times New Roman" w:hAnsi="Lucida Sans Unicode" w:cs="Times New Roman"/>
      <w:sz w:val="20"/>
      <w:szCs w:val="20"/>
    </w:rPr>
  </w:style>
  <w:style w:type="character" w:styleId="Sidetall">
    <w:name w:val="page number"/>
    <w:basedOn w:val="Standardskriftforavsnitt"/>
    <w:rsid w:val="0049233F"/>
  </w:style>
  <w:style w:type="character" w:styleId="Hyperkobling">
    <w:name w:val="Hyperlink"/>
    <w:basedOn w:val="Standardskriftforavsnitt"/>
    <w:unhideWhenUsed/>
    <w:rsid w:val="0049233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gning22.vsdx"/><Relationship Id="rId13" Type="http://schemas.openxmlformats.org/officeDocument/2006/relationships/fontTable" Target="fontTable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package" Target="embeddings/Microsoft_Visio-tegning11.vsdx"/><Relationship Id="rId11" Type="http://schemas.openxmlformats.org/officeDocument/2006/relationships/header" Target="header2.xml"/><Relationship Id="rId5" Type="http://schemas.openxmlformats.org/officeDocument/2006/relationships/image" Target="media/image2.emf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customXml" Target="../customXml/item4.xml"/><Relationship Id="rId4" Type="http://schemas.openxmlformats.org/officeDocument/2006/relationships/image" Target="media/image1.png"/><Relationship Id="rId9" Type="http://schemas.openxmlformats.org/officeDocument/2006/relationships/hyperlink" Target="https://www.hindawi.com/journals/wcmc/2017/2315036/" TargetMode="External"/><Relationship Id="rId14" Type="http://schemas.openxmlformats.org/officeDocument/2006/relationships/glossaryDocument" Target="glossary/document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1B8FA6578AD543A68782C995A98B6D7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F72161DD-0A1A-4D10-AF06-B47502BACCAF}"/>
      </w:docPartPr>
      <w:docPartBody>
        <w:p w:rsidR="00000000" w:rsidRDefault="00ED5DD8" w:rsidP="00ED5DD8">
          <w:pPr>
            <w:pStyle w:val="1B8FA6578AD543A68782C995A98B6D7B"/>
          </w:pPr>
          <w:r w:rsidRPr="00F70BC3">
            <w:rPr>
              <w:rStyle w:val="Plassholderteks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mnst777 Blk BT">
    <w:panose1 w:val="020B080303050403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DD8"/>
    <w:rsid w:val="00ED5D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character" w:styleId="Plassholdertekst">
    <w:name w:val="Placeholder Text"/>
    <w:basedOn w:val="Standardskriftforavsnitt"/>
    <w:uiPriority w:val="99"/>
    <w:semiHidden/>
    <w:rsid w:val="00ED5DD8"/>
    <w:rPr>
      <w:color w:val="808080"/>
    </w:rPr>
  </w:style>
  <w:style w:type="paragraph" w:customStyle="1" w:styleId="1B8FA6578AD543A68782C995A98B6D7B">
    <w:name w:val="1B8FA6578AD543A68782C995A98B6D7B"/>
    <w:rsid w:val="00ED5DD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ProfilSVV">
  <a:themeElements>
    <a:clrScheme name="Egendefinert 1">
      <a:dk1>
        <a:sysClr val="windowText" lastClr="000000"/>
      </a:dk1>
      <a:lt1>
        <a:sysClr val="window" lastClr="FFFFFF"/>
      </a:lt1>
      <a:dk2>
        <a:srgbClr val="ED9300"/>
      </a:dk2>
      <a:lt2>
        <a:srgbClr val="E1E1E1"/>
      </a:lt2>
      <a:accent1>
        <a:srgbClr val="ED9300"/>
      </a:accent1>
      <a:accent2>
        <a:srgbClr val="3F505A"/>
      </a:accent2>
      <a:accent3>
        <a:srgbClr val="DADADA"/>
      </a:accent3>
      <a:accent4>
        <a:srgbClr val="58B02C"/>
      </a:accent4>
      <a:accent5>
        <a:srgbClr val="008EC2"/>
      </a:accent5>
      <a:accent6>
        <a:srgbClr val="75450B"/>
      </a:accent6>
      <a:hlink>
        <a:srgbClr val="0000FF"/>
      </a:hlink>
      <a:folHlink>
        <a:srgbClr val="800080"/>
      </a:folHlink>
    </a:clrScheme>
    <a:fontScheme name="Custom 1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1 Statens vegvesen liggende standard norsk.potx [Skrivebeskyttet]" id="{3E198112-B1E4-44BC-8C3E-1CA4DA7E830E}" vid="{29E3B4CA-6E79-4609-AB97-F34C0014226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E0056279BE69A468D423FB9ED38D9CC" ma:contentTypeVersion="12" ma:contentTypeDescription="Opprett et nytt dokument." ma:contentTypeScope="" ma:versionID="4613385d84f13d38212da309052eecee">
  <xsd:schema xmlns:xsd="http://www.w3.org/2001/XMLSchema" xmlns:xs="http://www.w3.org/2001/XMLSchema" xmlns:p="http://schemas.microsoft.com/office/2006/metadata/properties" xmlns:ns2="9574e016-2d0b-41e2-91bf-b961c8110043" xmlns:ns3="bd3b2477-909e-4f43-8683-a5760b10f11c" xmlns:ns4="9092cff8-8f17-469c-b203-1eb3caf34edd" targetNamespace="http://schemas.microsoft.com/office/2006/metadata/properties" ma:root="true" ma:fieldsID="78c38d866b55b7d765e45b03a1d61881" ns2:_="" ns3:_="" ns4:_="">
    <xsd:import namespace="9574e016-2d0b-41e2-91bf-b961c8110043"/>
    <xsd:import namespace="bd3b2477-909e-4f43-8683-a5760b10f11c"/>
    <xsd:import namespace="9092cff8-8f17-469c-b203-1eb3caf34edd"/>
    <xsd:element name="properties">
      <xsd:complexType>
        <xsd:sequence>
          <xsd:element name="documentManagement">
            <xsd:complexType>
              <xsd:all>
                <xsd:element ref="ns2:Virksomhet" minOccurs="0"/>
                <xsd:element ref="ns2:Prosess" minOccurs="0"/>
                <xsd:element ref="ns3:SharedWithUsers" minOccurs="0"/>
                <xsd:element ref="ns3:SharedWithDetails" minOccurs="0"/>
                <xsd:element ref="ns2:Innovasjonsløft" minOccurs="0"/>
                <xsd:element ref="ns4:Virk" minOccurs="0"/>
                <xsd:element ref="ns4:Pros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574e016-2d0b-41e2-91bf-b961c8110043" elementFormDefault="qualified">
    <xsd:import namespace="http://schemas.microsoft.com/office/2006/documentManagement/types"/>
    <xsd:import namespace="http://schemas.microsoft.com/office/infopath/2007/PartnerControls"/>
    <xsd:element name="Virksomhet" ma:index="8" nillable="true" ma:displayName="Virksomhet" ma:list="{346d39b3-1245-44a5-9aa0-617028be86d7}" ma:internalName="Virksomhet" ma:showField="Title" ma:web="9574e016-2d0b-41e2-91bf-b961c8110043">
      <xsd:simpleType>
        <xsd:restriction base="dms:Lookup"/>
      </xsd:simpleType>
    </xsd:element>
    <xsd:element name="Prosess" ma:index="9" nillable="true" ma:displayName="Prosess" ma:list="{f1e35de8-defe-42cb-8720-1222fb766ca8}" ma:internalName="Prosess" ma:showField="Title" ma:web="9574e016-2d0b-41e2-91bf-b961c8110043">
      <xsd:simpleType>
        <xsd:restriction base="dms:Lookup"/>
      </xsd:simpleType>
    </xsd:element>
    <xsd:element name="Innovasjonsløft" ma:index="12" nillable="true" ma:displayName="Innovasjonsløft" ma:list="{03b8278d-d217-4516-9525-b88b644a0010}" ma:internalName="Innovasjonsl_x00f8_ft" ma:showField="Title" ma:web="9574e016-2d0b-41e2-91bf-b961c8110043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3b2477-909e-4f43-8683-a5760b10f11c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t med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ingsdetaljer" ma:description="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5" nillable="true" ma:displayName="Sist delt etter bruk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6" nillable="true" ma:displayName="Sist delt etter klokkeslett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92cff8-8f17-469c-b203-1eb3caf34edd" elementFormDefault="qualified">
    <xsd:import namespace="http://schemas.microsoft.com/office/2006/documentManagement/types"/>
    <xsd:import namespace="http://schemas.microsoft.com/office/infopath/2007/PartnerControls"/>
    <xsd:element name="Virk" ma:index="13" nillable="true" ma:displayName="Virk" ma:internalName="Virk">
      <xsd:simpleType>
        <xsd:restriction base="dms:Text">
          <xsd:maxLength value="255"/>
        </xsd:restriction>
      </xsd:simpleType>
    </xsd:element>
    <xsd:element name="Pros" ma:index="14" nillable="true" ma:displayName="Pros" ma:internalName="Pros">
      <xsd:simpleType>
        <xsd:restriction base="dms:Text">
          <xsd:maxLength value="255"/>
        </xsd:restriction>
      </xsd:simpleType>
    </xsd:element>
    <xsd:element name="MediaServiceMetadata" ma:index="17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2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holdstype"/>
        <xsd:element ref="dc:title" minOccurs="0" maxOccurs="1" ma:index="4" ma:displayName="Tit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9119b49b-2cc3-444e-b755-8692f4554da6" ContentTypeId="0x01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s xmlns="9092cff8-8f17-469c-b203-1eb3caf34edd" xsi:nil="true"/>
    <Virksomhet xmlns="9574e016-2d0b-41e2-91bf-b961c8110043">297</Virksomhet>
    <Virk xmlns="9092cff8-8f17-469c-b203-1eb3caf34edd" xsi:nil="true"/>
    <Innovasjonsløft xmlns="9574e016-2d0b-41e2-91bf-b961c8110043" xsi:nil="true"/>
    <Prosess xmlns="9574e016-2d0b-41e2-91bf-b961c8110043" xsi:nil="true"/>
  </documentManagement>
</p:properties>
</file>

<file path=customXml/itemProps1.xml><?xml version="1.0" encoding="utf-8"?>
<ds:datastoreItem xmlns:ds="http://schemas.openxmlformats.org/officeDocument/2006/customXml" ds:itemID="{EC606435-031D-4304-BD0B-E88CD525B2B7}"/>
</file>

<file path=customXml/itemProps2.xml><?xml version="1.0" encoding="utf-8"?>
<ds:datastoreItem xmlns:ds="http://schemas.openxmlformats.org/officeDocument/2006/customXml" ds:itemID="{04F7AAFE-1A5B-40C7-A79B-9B0DA83F94E7}"/>
</file>

<file path=customXml/itemProps3.xml><?xml version="1.0" encoding="utf-8"?>
<ds:datastoreItem xmlns:ds="http://schemas.openxmlformats.org/officeDocument/2006/customXml" ds:itemID="{1FE64E1C-BAC3-4A8E-8F80-E48F5A88BBF3}"/>
</file>

<file path=customXml/itemProps4.xml><?xml version="1.0" encoding="utf-8"?>
<ds:datastoreItem xmlns:ds="http://schemas.openxmlformats.org/officeDocument/2006/customXml" ds:itemID="{263A2E7E-8255-4F87-B321-5F5F083B6E3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64</Words>
  <Characters>4050</Characters>
  <Application>Microsoft Office Word</Application>
  <DocSecurity>0</DocSecurity>
  <Lines>33</Lines>
  <Paragraphs>9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>Statens vegvesen</Company>
  <LinksUpToDate>false</LinksUpToDate>
  <CharactersWithSpaces>48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øhoel Karin</dc:creator>
  <cp:keywords/>
  <dc:description/>
  <cp:lastModifiedBy>Søhoel Karin</cp:lastModifiedBy>
  <cp:revision>2</cp:revision>
  <dcterms:created xsi:type="dcterms:W3CDTF">2018-05-22T13:27:00Z</dcterms:created>
  <dcterms:modified xsi:type="dcterms:W3CDTF">2018-05-22T1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E0056279BE69A468D423FB9ED38D9CC</vt:lpwstr>
  </property>
  <property fmtid="{D5CDD505-2E9C-101B-9397-08002B2CF9AE}" pid="3" name="Generer metadata for dokument">
    <vt:lpwstr>https://nhosp.sharepoint.com/leverandorutvikling/_layouts/15/wrkstat.aspx?List=9092cff8-8f17-469c-b203-1eb3caf34edd&amp;WorkflowInstanceName=b2ba2ea9-0ca0-43ad-a9ed-b5ae7e7ca0f1, Oppdater prosess</vt:lpwstr>
  </property>
</Properties>
</file>